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6069" w:rsidRPr="00487BAE" w:rsidRDefault="004E6069">
      <w:pPr>
        <w:rPr>
          <w:rFonts w:eastAsiaTheme="minorEastAsia"/>
          <w:sz w:val="28"/>
          <w:szCs w:val="28"/>
        </w:rPr>
      </w:pPr>
      <w:r w:rsidRPr="00487BAE">
        <w:rPr>
          <w:rFonts w:eastAsiaTheme="minorEastAsia"/>
          <w:sz w:val="28"/>
          <w:szCs w:val="28"/>
        </w:rPr>
        <w:t>Нелинейная система описывается следующим выражением:</w:t>
      </w:r>
    </w:p>
    <w:p w:rsidR="00085001" w:rsidRPr="00487BAE" w:rsidRDefault="007E3832">
      <w:pPr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k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K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n-k</m:t>
              </m:r>
            </m:e>
          </m:d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n-k</m:t>
              </m:r>
            </m:e>
          </m:d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-k</m:t>
                      </m:r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n-k</m:t>
              </m:r>
            </m:e>
          </m:d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-k</m:t>
                      </m:r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p>
          </m:sSup>
        </m:oMath>
      </m:oMathPara>
    </w:p>
    <w:p w:rsidR="004E6069" w:rsidRPr="00487BAE" w:rsidRDefault="004E6069">
      <w:pPr>
        <w:rPr>
          <w:rFonts w:eastAsiaTheme="minorEastAsia"/>
          <w:sz w:val="28"/>
          <w:szCs w:val="28"/>
        </w:rPr>
      </w:pPr>
      <w:r w:rsidRPr="00487BAE">
        <w:rPr>
          <w:rFonts w:eastAsiaTheme="minorEastAsia"/>
          <w:sz w:val="28"/>
          <w:szCs w:val="28"/>
        </w:rPr>
        <w:t xml:space="preserve">с </w:t>
      </w:r>
      <w:r w:rsidR="005F30F9">
        <w:rPr>
          <w:rFonts w:eastAsiaTheme="minorEastAsia"/>
          <w:sz w:val="28"/>
          <w:szCs w:val="28"/>
        </w:rPr>
        <w:t xml:space="preserve">некоторыми ненулевыми </w:t>
      </w:r>
      <w:r w:rsidRPr="00487BAE">
        <w:rPr>
          <w:rFonts w:eastAsiaTheme="minorEastAsia"/>
          <w:sz w:val="28"/>
          <w:szCs w:val="28"/>
        </w:rPr>
        <w:t xml:space="preserve">коэффициентами </w:t>
      </w:r>
      <w:r w:rsidRPr="00487BAE">
        <w:rPr>
          <w:rFonts w:eastAsiaTheme="minorEastAsia"/>
          <w:i/>
          <w:sz w:val="28"/>
          <w:szCs w:val="28"/>
          <w:lang w:val="en-US"/>
        </w:rPr>
        <w:t>a</w:t>
      </w:r>
      <w:r w:rsidRPr="00487BAE">
        <w:rPr>
          <w:rFonts w:eastAsiaTheme="minorEastAsia"/>
          <w:sz w:val="28"/>
          <w:szCs w:val="28"/>
        </w:rPr>
        <w:t>,</w:t>
      </w:r>
      <w:r w:rsidRPr="00487BAE">
        <w:rPr>
          <w:rFonts w:eastAsiaTheme="minorEastAsia"/>
          <w:i/>
          <w:sz w:val="28"/>
          <w:szCs w:val="28"/>
          <w:lang w:val="en-US"/>
        </w:rPr>
        <w:t>b</w:t>
      </w:r>
      <w:r w:rsidRPr="00487BAE">
        <w:rPr>
          <w:rFonts w:eastAsiaTheme="minorEastAsia"/>
          <w:sz w:val="28"/>
          <w:szCs w:val="28"/>
        </w:rPr>
        <w:t xml:space="preserve"> и </w:t>
      </w:r>
      <w:r w:rsidRPr="00487BAE">
        <w:rPr>
          <w:rFonts w:eastAsiaTheme="minorEastAsia"/>
          <w:i/>
          <w:sz w:val="28"/>
          <w:szCs w:val="28"/>
          <w:lang w:val="en-US"/>
        </w:rPr>
        <w:t>c</w:t>
      </w:r>
      <w:r w:rsidRPr="00487BAE">
        <w:rPr>
          <w:rFonts w:eastAsiaTheme="minorEastAsia"/>
          <w:sz w:val="28"/>
          <w:szCs w:val="28"/>
        </w:rPr>
        <w:t xml:space="preserve"> которые задаются случайно.</w:t>
      </w:r>
    </w:p>
    <w:p w:rsidR="00F153B3" w:rsidRPr="00487BAE" w:rsidRDefault="004E6069">
      <w:pPr>
        <w:rPr>
          <w:rFonts w:eastAsiaTheme="minorEastAsia"/>
          <w:sz w:val="28"/>
          <w:szCs w:val="28"/>
        </w:rPr>
      </w:pPr>
      <w:r w:rsidRPr="00487BAE">
        <w:rPr>
          <w:rFonts w:eastAsiaTheme="minorEastAsia"/>
          <w:sz w:val="28"/>
          <w:szCs w:val="28"/>
        </w:rPr>
        <w:t xml:space="preserve">Необходимо построить адаптивный фильтр, оценивающий данные коэффициенты </w:t>
      </w:r>
      <w:r w:rsidR="005F30F9">
        <w:rPr>
          <w:rFonts w:eastAsiaTheme="minorEastAsia"/>
          <w:sz w:val="28"/>
          <w:szCs w:val="28"/>
        </w:rPr>
        <w:t xml:space="preserve">системы </w:t>
      </w:r>
      <w:r w:rsidRPr="00487BAE">
        <w:rPr>
          <w:rFonts w:eastAsiaTheme="minorEastAsia"/>
          <w:sz w:val="28"/>
          <w:szCs w:val="28"/>
        </w:rPr>
        <w:t>в условиях шумов. Подразумевается что оценивающий фильтр не знает об истинных значениях коэффциентов.</w:t>
      </w:r>
    </w:p>
    <w:p w:rsidR="004E6069" w:rsidRPr="00487BAE" w:rsidRDefault="004E6069">
      <w:pPr>
        <w:rPr>
          <w:rFonts w:eastAsiaTheme="minorEastAsia"/>
          <w:sz w:val="28"/>
          <w:szCs w:val="28"/>
        </w:rPr>
      </w:pPr>
      <w:r w:rsidRPr="00487BAE">
        <w:rPr>
          <w:rFonts w:eastAsiaTheme="minorEastAsia"/>
          <w:sz w:val="28"/>
          <w:szCs w:val="28"/>
        </w:rPr>
        <w:t xml:space="preserve">Задачей адаптивного фильтра является минимизация мощности ошибки </w:t>
      </w:r>
      <w:r w:rsidR="00487BAE" w:rsidRPr="00487BAE">
        <w:rPr>
          <w:rFonts w:eastAsiaTheme="minorEastAsia"/>
          <w:i/>
          <w:sz w:val="28"/>
          <w:szCs w:val="28"/>
        </w:rPr>
        <w:t>e</w:t>
      </w:r>
      <w:r w:rsidR="00487BAE" w:rsidRPr="00487BAE">
        <w:rPr>
          <w:rFonts w:eastAsiaTheme="minorEastAsia"/>
          <w:sz w:val="28"/>
          <w:szCs w:val="28"/>
        </w:rPr>
        <w:t xml:space="preserve"> </w:t>
      </w:r>
      <w:r w:rsidRPr="00487BAE">
        <w:rPr>
          <w:rFonts w:eastAsiaTheme="minorEastAsia"/>
          <w:sz w:val="28"/>
          <w:szCs w:val="28"/>
        </w:rPr>
        <w:t>в соответсвии со структурной схемой:</w:t>
      </w:r>
    </w:p>
    <w:p w:rsidR="004E6069" w:rsidRPr="00487BAE" w:rsidRDefault="00487BAE">
      <w:pPr>
        <w:rPr>
          <w:sz w:val="28"/>
          <w:szCs w:val="28"/>
          <w:lang w:val="en-US"/>
        </w:rPr>
      </w:pPr>
      <w:r w:rsidRPr="00487BAE">
        <w:rPr>
          <w:sz w:val="28"/>
          <w:szCs w:val="28"/>
        </w:rPr>
        <w:object w:dxaOrig="6338" w:dyaOrig="5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3pt;height:268.75pt" o:ole="">
            <v:imagedata r:id="rId4" o:title=""/>
          </v:shape>
          <o:OLEObject Type="Embed" ProgID="Visio.Drawing.11" ShapeID="_x0000_i1025" DrawAspect="Content" ObjectID="_1431159479" r:id="rId5"/>
        </w:object>
      </w:r>
    </w:p>
    <w:p w:rsidR="00487BAE" w:rsidRDefault="00487BAE">
      <w:pPr>
        <w:rPr>
          <w:sz w:val="28"/>
          <w:szCs w:val="28"/>
        </w:rPr>
      </w:pPr>
      <w:r w:rsidRPr="00487BAE">
        <w:rPr>
          <w:sz w:val="28"/>
          <w:szCs w:val="28"/>
        </w:rPr>
        <w:t xml:space="preserve">Требуется </w:t>
      </w:r>
      <w:r>
        <w:rPr>
          <w:sz w:val="28"/>
          <w:szCs w:val="28"/>
        </w:rPr>
        <w:t xml:space="preserve">составить математические уравнения для определения коэффициентов адаптивного фильтра и написать </w:t>
      </w:r>
      <w:r w:rsidR="004C15A6">
        <w:rPr>
          <w:sz w:val="28"/>
          <w:szCs w:val="28"/>
        </w:rPr>
        <w:t>простую программу</w:t>
      </w:r>
      <w:r w:rsidR="004C15A6" w:rsidRPr="004C15A6">
        <w:rPr>
          <w:sz w:val="28"/>
          <w:szCs w:val="28"/>
        </w:rPr>
        <w:t xml:space="preserve"> </w:t>
      </w:r>
      <w:r w:rsidR="004C15A6">
        <w:rPr>
          <w:sz w:val="28"/>
          <w:szCs w:val="28"/>
        </w:rPr>
        <w:t>в Matlab или на языке C, показывающую верность указанных уравнений на произвольных тестовых данных.</w:t>
      </w:r>
    </w:p>
    <w:p w:rsidR="004C15A6" w:rsidRPr="004C15A6" w:rsidRDefault="004C15A6">
      <w:pPr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>Большим плюсом будет решение задачи в комплексной области как для входных сигналов так и для коэффициентов.</w:t>
      </w:r>
    </w:p>
    <w:sectPr w:rsidR="004C15A6" w:rsidRPr="004C15A6" w:rsidSect="000850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F153B3"/>
    <w:rsid w:val="00085001"/>
    <w:rsid w:val="001A34C9"/>
    <w:rsid w:val="001B22C2"/>
    <w:rsid w:val="00487BAE"/>
    <w:rsid w:val="004C15A6"/>
    <w:rsid w:val="004E6069"/>
    <w:rsid w:val="005F30F9"/>
    <w:rsid w:val="007E3832"/>
    <w:rsid w:val="00A1130D"/>
    <w:rsid w:val="00E915E6"/>
    <w:rsid w:val="00F153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500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153B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53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53B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30</Words>
  <Characters>74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8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дим Палыч</dc:creator>
  <cp:lastModifiedBy>Alexey Kornineko (00720826)</cp:lastModifiedBy>
  <cp:revision>4</cp:revision>
  <dcterms:created xsi:type="dcterms:W3CDTF">2013-05-27T06:23:00Z</dcterms:created>
  <dcterms:modified xsi:type="dcterms:W3CDTF">2013-05-27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9637040</vt:lpwstr>
  </property>
  <property fmtid="{D5CDD505-2E9C-101B-9397-08002B2CF9AE}" pid="3" name="_ms_pID_725343">
    <vt:lpwstr>(1)zZGphFuKdm74HkrlDwe5PG4qGSvykzjZEG+bvN9+VDbJjcGU9GLRBeHpQ22IO0eXkiYNfFIT
kxLXBkoBWBxkg26rDBMdMT8w1kcyagcjrTBrkwVvQ+qqB55l+ILLJgiYhoJLkFn4NSgsESub
QOfH5dKZjwjHaoP/ONZIyNz8ZmE=</vt:lpwstr>
  </property>
  <property fmtid="{D5CDD505-2E9C-101B-9397-08002B2CF9AE}" pid="4" name="_new_ms_pID_72543">
    <vt:lpwstr>(3)xg14uCdtQncLcGLnDcZsMFu7MQw9PFipYeYEuxxfDbiwwRigFUi/3pvI94XmbPFmddyyDClL
cezG6wGrEudgBHJbBJ6ysysIzdRd61VgjvMP4PUrDQaWjPR0gspEdkrhhKa4vVV5YrsPDD9a
/avi3EWyh9uBzm3lMqdY7cxH4SdJsArQKT5eipidAhr2hSsT6EkGXItotuVFU3CQbZHLtTCt
93hxlEozDqSbXtuwOb</vt:lpwstr>
  </property>
  <property fmtid="{D5CDD505-2E9C-101B-9397-08002B2CF9AE}" pid="5" name="_new_ms_pID_725431">
    <vt:lpwstr>UHOAeOHIbpTnUH36AbbclknBO9zT97xIeLLIgTKeHLsGaByNbYxZ6J
coBxVbJWFvAxoL2xFyrYdBXqGsF1b0CDvQyVkI99Wf7ykdsjTsujLZ11OtV3J8/xjB+quWds
E4A1H9orY1PiqkQ6konAfXk23Cq3Qz9FL4sM3NGh8JGrRlwtvSPTErALXj/ZHcKD1Dr9Aj/7
r2a1aX2LPWxG9pQUc+PC3dw/2YMBwBT7JbRI</vt:lpwstr>
  </property>
  <property fmtid="{D5CDD505-2E9C-101B-9397-08002B2CF9AE}" pid="6" name="_new_ms_pID_725432">
    <vt:lpwstr>GVa+S/cwLbql2/xG1uVftoA=</vt:lpwstr>
  </property>
</Properties>
</file>